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93605C" w14:textId="77777777" w:rsidR="00E2068B" w:rsidRPr="00BE60E1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6E4DEC" w:rsidRPr="00BE60E1">
        <w:rPr>
          <w:rFonts w:ascii="Courier New" w:hAnsi="Courier New" w:cs="Courier New"/>
          <w:sz w:val="28"/>
          <w:szCs w:val="28"/>
        </w:rPr>
        <w:t>3</w:t>
      </w:r>
    </w:p>
    <w:p w14:paraId="5EE44FB5" w14:textId="77777777" w:rsidR="00E2068B" w:rsidRPr="007421C8" w:rsidRDefault="006E4DE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E60E1">
        <w:rPr>
          <w:rFonts w:ascii="Courier New" w:hAnsi="Courier New" w:cs="Courier New"/>
          <w:sz w:val="28"/>
          <w:szCs w:val="28"/>
        </w:rPr>
        <w:t>/</w:t>
      </w:r>
      <w:r w:rsidR="000D5FA9">
        <w:rPr>
          <w:rFonts w:ascii="Courier New" w:hAnsi="Courier New" w:cs="Courier New"/>
          <w:sz w:val="28"/>
          <w:szCs w:val="28"/>
          <w:lang w:val="en-US"/>
        </w:rPr>
        <w:t>COM</w:t>
      </w:r>
      <w:r w:rsidR="000D5FA9" w:rsidRPr="000D5FA9">
        <w:rPr>
          <w:rFonts w:ascii="Courier New" w:hAnsi="Courier New" w:cs="Courier New"/>
          <w:sz w:val="28"/>
          <w:szCs w:val="28"/>
        </w:rPr>
        <w:t>/</w:t>
      </w:r>
      <w:r w:rsidR="00A059DF"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77D2CBFC" w14:textId="77777777" w:rsidR="00E2068B" w:rsidRPr="006E4DEC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  <w:r w:rsidR="00F2654D" w:rsidRPr="006E4DEC">
        <w:rPr>
          <w:rFonts w:ascii="Courier New" w:hAnsi="Courier New" w:cs="Courier New"/>
          <w:sz w:val="28"/>
          <w:szCs w:val="28"/>
        </w:rPr>
        <w:t>-3</w:t>
      </w:r>
    </w:p>
    <w:p w14:paraId="6CE87EB3" w14:textId="77777777" w:rsidR="00C70F21" w:rsidRDefault="00372E01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14:paraId="2E51987B" w14:textId="77777777" w:rsidR="00E2068B" w:rsidRPr="000D5FA9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0B537F7A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1D4E282A" w14:textId="77777777" w:rsidR="006E4DEC" w:rsidRDefault="006E4DEC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5A67999D" w14:textId="77777777" w:rsidR="006E4DEC" w:rsidRDefault="006E4DE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2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537D0B61" w14:textId="77777777" w:rsidR="006E4DEC" w:rsidRDefault="006E4DEC" w:rsidP="006E4DE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F2A5EED" w14:textId="77777777" w:rsidR="006E4DEC" w:rsidRDefault="006E4DEC" w:rsidP="006E4DEC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1788B05F" w14:textId="77777777" w:rsidR="006E4DEC" w:rsidRPr="00416B5F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1E2F32B" w14:textId="77777777" w:rsidR="00BE60E1" w:rsidRPr="000D5FA9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_HTCOM.</w:t>
      </w:r>
    </w:p>
    <w:p w14:paraId="2A979D7A" w14:textId="77777777" w:rsid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 (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0D5FA9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r>
        <w:rPr>
          <w:rFonts w:ascii="Courier New" w:hAnsi="Courier New" w:cs="Courier New"/>
          <w:sz w:val="28"/>
          <w:szCs w:val="28"/>
        </w:rPr>
        <w:t xml:space="preserve">), реализующую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омпонент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.</w:t>
      </w:r>
    </w:p>
    <w:p w14:paraId="158117AE" w14:textId="0BAFAF27" w:rsidR="00BE60E1" w:rsidRP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амостоятельно </w:t>
      </w:r>
      <w:r w:rsidR="006E5458">
        <w:rPr>
          <w:rFonts w:ascii="Courier New" w:hAnsi="Courier New" w:cs="Courier New"/>
          <w:sz w:val="28"/>
          <w:szCs w:val="28"/>
        </w:rPr>
        <w:t>спроектируйте и</w:t>
      </w:r>
      <w:r>
        <w:rPr>
          <w:rFonts w:ascii="Courier New" w:hAnsi="Courier New" w:cs="Courier New"/>
          <w:sz w:val="28"/>
          <w:szCs w:val="28"/>
        </w:rPr>
        <w:t xml:space="preserve"> реализуйте </w:t>
      </w:r>
      <w:r w:rsidR="00AA5519">
        <w:rPr>
          <w:rFonts w:ascii="Courier New" w:hAnsi="Courier New" w:cs="Courier New"/>
          <w:sz w:val="28"/>
          <w:szCs w:val="28"/>
          <w:lang w:val="en-US"/>
        </w:rPr>
        <w:t>COM</w:t>
      </w:r>
      <w:r w:rsidR="00AA5519" w:rsidRPr="00AA55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ы компонента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AA5519">
        <w:rPr>
          <w:rFonts w:ascii="Courier New" w:hAnsi="Courier New" w:cs="Courier New"/>
          <w:b/>
          <w:sz w:val="28"/>
          <w:szCs w:val="28"/>
        </w:rPr>
        <w:t xml:space="preserve"> </w:t>
      </w:r>
      <w:r w:rsidR="00AA5519">
        <w:rPr>
          <w:rFonts w:ascii="Courier New" w:hAnsi="Courier New" w:cs="Courier New"/>
          <w:sz w:val="28"/>
          <w:szCs w:val="28"/>
        </w:rPr>
        <w:t>таким образом</w:t>
      </w:r>
      <w:r>
        <w:rPr>
          <w:rFonts w:ascii="Courier New" w:hAnsi="Courier New" w:cs="Courier New"/>
          <w:sz w:val="28"/>
          <w:szCs w:val="28"/>
        </w:rPr>
        <w:t>, чтобы он служил основой для реализации</w:t>
      </w:r>
      <w:r w:rsidR="00372E01">
        <w:rPr>
          <w:rFonts w:ascii="Courier New" w:hAnsi="Courier New" w:cs="Courier New"/>
          <w:sz w:val="28"/>
          <w:szCs w:val="28"/>
        </w:rPr>
        <w:t xml:space="preserve"> статической</w:t>
      </w:r>
      <w:r>
        <w:rPr>
          <w:rFonts w:ascii="Courier New" w:hAnsi="Courier New" w:cs="Courier New"/>
          <w:sz w:val="28"/>
          <w:szCs w:val="28"/>
        </w:rPr>
        <w:t xml:space="preserve"> библиотек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E60E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ая бы </w:t>
      </w:r>
      <w:r w:rsidR="00AA5519">
        <w:rPr>
          <w:rFonts w:ascii="Courier New" w:hAnsi="Courier New" w:cs="Courier New"/>
          <w:sz w:val="28"/>
          <w:szCs w:val="28"/>
        </w:rPr>
        <w:t>обеспечивала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</w:t>
      </w:r>
      <w:r w:rsidR="00AA5519"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(</w:t>
      </w:r>
      <w:r w:rsidR="00AA5519">
        <w:rPr>
          <w:rFonts w:ascii="Courier New" w:hAnsi="Courier New" w:cs="Courier New"/>
          <w:sz w:val="28"/>
          <w:szCs w:val="28"/>
        </w:rPr>
        <w:t>лабораторная работа 10</w:t>
      </w:r>
      <w:r w:rsidR="00AA5519" w:rsidRPr="00AA5519">
        <w:rPr>
          <w:rFonts w:ascii="Courier New" w:hAnsi="Courier New" w:cs="Courier New"/>
          <w:sz w:val="28"/>
          <w:szCs w:val="28"/>
        </w:rPr>
        <w:t>)</w:t>
      </w:r>
      <w:r w:rsidR="00AA5519"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14763732" w14:textId="77777777"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630297F" w14:textId="77777777" w:rsidR="00AA5519" w:rsidRPr="006E4DEC" w:rsidRDefault="00AA5519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0B4A6AE" w14:textId="77777777" w:rsidR="006E4DEC" w:rsidRPr="006E4DE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3D6B4E3B" w14:textId="7527C5F4" w:rsidR="00372E01" w:rsidRPr="00BE60E1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ующую </w:t>
      </w:r>
      <w:r w:rsidR="006E5458">
        <w:rPr>
          <w:rFonts w:ascii="Courier New" w:hAnsi="Courier New" w:cs="Courier New"/>
          <w:sz w:val="28"/>
          <w:szCs w:val="28"/>
        </w:rPr>
        <w:t>интерфейс 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A551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лабораторная работа 10</w:t>
      </w:r>
      <w:r w:rsidRPr="00AA55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58A51249" w14:textId="7D625591" w:rsidR="00372E01" w:rsidRPr="00E30E9C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Функци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ы вызывать функции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372E01">
        <w:rPr>
          <w:rFonts w:ascii="Courier New" w:hAnsi="Courier New" w:cs="Courier New"/>
          <w:sz w:val="28"/>
          <w:szCs w:val="28"/>
        </w:rPr>
        <w:t>-</w:t>
      </w:r>
      <w:r w:rsidR="006E5458">
        <w:rPr>
          <w:rFonts w:ascii="Courier New" w:hAnsi="Courier New" w:cs="Courier New"/>
          <w:sz w:val="28"/>
          <w:szCs w:val="28"/>
        </w:rPr>
        <w:t>интерфейсов компонента</w:t>
      </w:r>
      <w:r w:rsidR="006E5458" w:rsidRPr="00372E01">
        <w:rPr>
          <w:rFonts w:ascii="Courier New" w:hAnsi="Courier New" w:cs="Courier New"/>
          <w:b/>
          <w:sz w:val="28"/>
          <w:szCs w:val="28"/>
        </w:rPr>
        <w:t xml:space="preserve"> 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E30E9C">
        <w:rPr>
          <w:rFonts w:ascii="Courier New" w:hAnsi="Courier New" w:cs="Courier New"/>
          <w:sz w:val="28"/>
          <w:szCs w:val="28"/>
        </w:rPr>
        <w:t>.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FBB6717" w14:textId="77777777" w:rsidR="00E30E9C" w:rsidRPr="00372E01" w:rsidRDefault="00E30E9C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пускается (в случае необходимости) расширение (добавление функций, структур данных) интерфейса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36EBEC3" w14:textId="77777777" w:rsidR="00372E01" w:rsidRDefault="00372E01" w:rsidP="00372E0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A991DC7" w14:textId="77777777"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4F181417" w14:textId="0FB418CE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 xml:space="preserve">Разработайте </w:t>
      </w:r>
      <w:r w:rsidR="006E5458" w:rsidRPr="00BF05EA">
        <w:rPr>
          <w:rFonts w:ascii="Courier New" w:hAnsi="Courier New" w:cs="Courier New"/>
          <w:sz w:val="28"/>
          <w:szCs w:val="28"/>
        </w:rPr>
        <w:t>приложение</w:t>
      </w:r>
      <w:r w:rsidR="006E5458">
        <w:rPr>
          <w:rFonts w:ascii="Courier New" w:hAnsi="Courier New" w:cs="Courier New"/>
          <w:b/>
          <w:sz w:val="28"/>
          <w:szCs w:val="28"/>
        </w:rPr>
        <w:t xml:space="preserve"> </w:t>
      </w:r>
      <w:r w:rsidR="006E5458" w:rsidRPr="00BF05EA">
        <w:rPr>
          <w:rFonts w:ascii="Courier New" w:hAnsi="Courier New" w:cs="Courier New"/>
          <w:b/>
          <w:sz w:val="28"/>
          <w:szCs w:val="28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r w:rsidR="006E5458">
        <w:rPr>
          <w:rFonts w:ascii="Courier New" w:hAnsi="Courier New" w:cs="Courier New"/>
          <w:sz w:val="28"/>
          <w:szCs w:val="28"/>
        </w:rPr>
        <w:t xml:space="preserve">приложению </w:t>
      </w:r>
      <w:r w:rsidR="006E5458">
        <w:rPr>
          <w:rFonts w:ascii="Courier New" w:hAnsi="Courier New" w:cs="Courier New"/>
          <w:b/>
          <w:sz w:val="28"/>
          <w:szCs w:val="28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 xml:space="preserve">, разработанному в </w:t>
      </w:r>
      <w:r w:rsidR="006E5458">
        <w:rPr>
          <w:rFonts w:ascii="Courier New" w:hAnsi="Courier New" w:cs="Courier New"/>
          <w:sz w:val="28"/>
          <w:szCs w:val="28"/>
        </w:rPr>
        <w:t>лабораторной 11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69C7840E" w14:textId="268EF004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r w:rsidR="006E5458">
        <w:rPr>
          <w:rFonts w:ascii="Courier New" w:hAnsi="Courier New" w:cs="Courier New"/>
          <w:sz w:val="28"/>
          <w:szCs w:val="28"/>
        </w:rPr>
        <w:t xml:space="preserve">приложению </w:t>
      </w:r>
      <w:r w:rsidR="006E5458">
        <w:rPr>
          <w:rFonts w:ascii="Courier New" w:hAnsi="Courier New" w:cs="Courier New"/>
          <w:b/>
          <w:sz w:val="28"/>
          <w:szCs w:val="28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, разработанному в </w:t>
      </w:r>
      <w:r w:rsidR="006E5458">
        <w:rPr>
          <w:rFonts w:ascii="Courier New" w:hAnsi="Courier New" w:cs="Courier New"/>
          <w:sz w:val="28"/>
          <w:szCs w:val="28"/>
        </w:rPr>
        <w:t>лабораторной 11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2621F4CA" w14:textId="3590CC7E" w:rsid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416ABC">
        <w:rPr>
          <w:rFonts w:ascii="Courier New" w:hAnsi="Courier New" w:cs="Courier New"/>
          <w:sz w:val="28"/>
          <w:szCs w:val="28"/>
        </w:rPr>
        <w:t>использует</w:t>
      </w:r>
      <w:r w:rsidR="00416ABC" w:rsidRPr="00027B8E">
        <w:rPr>
          <w:rFonts w:ascii="Courier New" w:hAnsi="Courier New" w:cs="Courier New"/>
          <w:sz w:val="28"/>
          <w:szCs w:val="28"/>
        </w:rPr>
        <w:t xml:space="preserve"> </w:t>
      </w:r>
      <w:r w:rsidR="00416ABC">
        <w:rPr>
          <w:rFonts w:ascii="Courier New" w:hAnsi="Courier New" w:cs="Courier New"/>
          <w:sz w:val="28"/>
          <w:szCs w:val="28"/>
        </w:rPr>
        <w:t>библиотеку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Pr="00BF05E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ое </w:t>
      </w:r>
      <w:r w:rsidR="00027B8E">
        <w:rPr>
          <w:rFonts w:ascii="Courier New" w:hAnsi="Courier New" w:cs="Courier New"/>
          <w:sz w:val="28"/>
          <w:szCs w:val="28"/>
        </w:rPr>
        <w:t xml:space="preserve">выполняет </w:t>
      </w:r>
      <w:r w:rsidR="00027B8E">
        <w:rPr>
          <w:rFonts w:ascii="Courier New" w:hAnsi="Courier New" w:cs="Courier New"/>
          <w:sz w:val="28"/>
          <w:szCs w:val="28"/>
          <w:lang w:val="en-US"/>
        </w:rPr>
        <w:t>snapshot</w:t>
      </w:r>
      <w:r w:rsidR="00027B8E" w:rsidRPr="00027B8E">
        <w:rPr>
          <w:rFonts w:ascii="Courier New" w:hAnsi="Courier New" w:cs="Courier New"/>
          <w:sz w:val="28"/>
          <w:szCs w:val="28"/>
        </w:rPr>
        <w:t xml:space="preserve"> </w:t>
      </w:r>
      <w:r w:rsidR="00027B8E">
        <w:rPr>
          <w:rFonts w:ascii="Courier New" w:hAnsi="Courier New" w:cs="Courier New"/>
          <w:sz w:val="28"/>
          <w:szCs w:val="28"/>
        </w:rPr>
        <w:t xml:space="preserve">и </w:t>
      </w:r>
      <w:r w:rsidR="00416ABC">
        <w:rPr>
          <w:rFonts w:ascii="Courier New" w:hAnsi="Courier New" w:cs="Courier New"/>
          <w:sz w:val="28"/>
          <w:szCs w:val="28"/>
        </w:rPr>
        <w:t>останавливает доступ</w:t>
      </w:r>
      <w:r>
        <w:rPr>
          <w:rFonts w:ascii="Courier New" w:hAnsi="Courier New" w:cs="Courier New"/>
          <w:sz w:val="28"/>
          <w:szCs w:val="28"/>
        </w:rPr>
        <w:t xml:space="preserve"> прикладных приложений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F05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.</w:t>
      </w:r>
    </w:p>
    <w:p w14:paraId="7FB8ABD7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AA55BBA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4BCDBE4" w14:textId="77777777"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027B8E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3C4C9431" w14:textId="6F4F8044" w:rsidR="00027B8E" w:rsidRPr="00027B8E" w:rsidRDefault="003A7C13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027B8E">
        <w:rPr>
          <w:rFonts w:ascii="Courier New" w:hAnsi="Courier New" w:cs="Courier New"/>
          <w:sz w:val="28"/>
          <w:szCs w:val="28"/>
        </w:rPr>
        <w:t xml:space="preserve">азработайте </w:t>
      </w:r>
      <w:r w:rsidR="001327AB">
        <w:rPr>
          <w:rFonts w:ascii="Courier New" w:hAnsi="Courier New" w:cs="Courier New"/>
          <w:sz w:val="28"/>
          <w:szCs w:val="28"/>
        </w:rPr>
        <w:t>приложение OS</w:t>
      </w:r>
      <w:r w:rsidR="00027B8E" w:rsidRPr="00027B8E">
        <w:rPr>
          <w:rFonts w:ascii="Courier New" w:hAnsi="Courier New" w:cs="Courier New"/>
          <w:b/>
          <w:sz w:val="28"/>
          <w:szCs w:val="28"/>
        </w:rPr>
        <w:t>_</w:t>
      </w:r>
      <w:r w:rsidR="001327AB" w:rsidRPr="00027B8E">
        <w:rPr>
          <w:rFonts w:ascii="Courier New" w:hAnsi="Courier New" w:cs="Courier New"/>
          <w:b/>
          <w:sz w:val="28"/>
          <w:szCs w:val="28"/>
        </w:rPr>
        <w:t>0402</w:t>
      </w:r>
      <w:r w:rsidR="001327AB">
        <w:rPr>
          <w:rFonts w:ascii="Courier New" w:hAnsi="Courier New" w:cs="Courier New"/>
          <w:sz w:val="28"/>
          <w:szCs w:val="28"/>
        </w:rPr>
        <w:t xml:space="preserve"> функционально</w:t>
      </w:r>
      <w:r w:rsidR="00027B8E">
        <w:rPr>
          <w:rFonts w:ascii="Courier New" w:hAnsi="Courier New" w:cs="Courier New"/>
          <w:sz w:val="28"/>
          <w:szCs w:val="28"/>
        </w:rPr>
        <w:t xml:space="preserve"> аналогичное приложению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1_02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027B8E">
        <w:rPr>
          <w:rFonts w:ascii="Courier New" w:hAnsi="Courier New" w:cs="Courier New"/>
          <w:sz w:val="28"/>
          <w:szCs w:val="28"/>
        </w:rPr>
        <w:t>лабораторная 11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="00027B8E"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>3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_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sz w:val="28"/>
          <w:szCs w:val="28"/>
        </w:rPr>
        <w:t xml:space="preserve">     </w:t>
      </w:r>
    </w:p>
    <w:p w14:paraId="60DDF7E3" w14:textId="57C82C7C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r w:rsidR="001327AB">
        <w:rPr>
          <w:rFonts w:ascii="Courier New" w:hAnsi="Courier New" w:cs="Courier New"/>
          <w:sz w:val="28"/>
          <w:szCs w:val="28"/>
        </w:rPr>
        <w:t>приложение OS</w:t>
      </w:r>
      <w:r w:rsidRPr="00027B8E">
        <w:rPr>
          <w:rFonts w:ascii="Courier New" w:hAnsi="Courier New" w:cs="Courier New"/>
          <w:b/>
          <w:sz w:val="28"/>
          <w:szCs w:val="28"/>
        </w:rPr>
        <w:t>_</w:t>
      </w:r>
      <w:r w:rsidR="001327AB" w:rsidRPr="00027B8E">
        <w:rPr>
          <w:rFonts w:ascii="Courier New" w:hAnsi="Courier New" w:cs="Courier New"/>
          <w:b/>
          <w:sz w:val="28"/>
          <w:szCs w:val="28"/>
        </w:rPr>
        <w:t>040</w:t>
      </w:r>
      <w:r w:rsidR="001327AB">
        <w:rPr>
          <w:rFonts w:ascii="Courier New" w:hAnsi="Courier New" w:cs="Courier New"/>
          <w:b/>
          <w:sz w:val="28"/>
          <w:szCs w:val="28"/>
        </w:rPr>
        <w:t>3</w:t>
      </w:r>
      <w:r w:rsidR="001327AB">
        <w:rPr>
          <w:rFonts w:ascii="Courier New" w:hAnsi="Courier New" w:cs="Courier New"/>
          <w:sz w:val="28"/>
          <w:szCs w:val="28"/>
        </w:rPr>
        <w:t xml:space="preserve"> функционально</w:t>
      </w:r>
      <w:r>
        <w:rPr>
          <w:rFonts w:ascii="Courier New" w:hAnsi="Courier New" w:cs="Courier New"/>
          <w:sz w:val="28"/>
          <w:szCs w:val="28"/>
        </w:rPr>
        <w:t xml:space="preserve">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3E7BA25F" w14:textId="2E70E9A6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r w:rsidR="001327AB">
        <w:rPr>
          <w:rFonts w:ascii="Courier New" w:hAnsi="Courier New" w:cs="Courier New"/>
          <w:sz w:val="28"/>
          <w:szCs w:val="28"/>
        </w:rPr>
        <w:t>приложение OS</w:t>
      </w:r>
      <w:r w:rsidRPr="00027B8E">
        <w:rPr>
          <w:rFonts w:ascii="Courier New" w:hAnsi="Courier New" w:cs="Courier New"/>
          <w:b/>
          <w:sz w:val="28"/>
          <w:szCs w:val="28"/>
        </w:rPr>
        <w:t>_</w:t>
      </w:r>
      <w:r w:rsidR="001327AB" w:rsidRPr="00027B8E">
        <w:rPr>
          <w:rFonts w:ascii="Courier New" w:hAnsi="Courier New" w:cs="Courier New"/>
          <w:b/>
          <w:sz w:val="28"/>
          <w:szCs w:val="28"/>
        </w:rPr>
        <w:t>040</w:t>
      </w:r>
      <w:r w:rsidR="001327AB">
        <w:rPr>
          <w:rFonts w:ascii="Courier New" w:hAnsi="Courier New" w:cs="Courier New"/>
          <w:b/>
          <w:sz w:val="28"/>
          <w:szCs w:val="28"/>
        </w:rPr>
        <w:t>4</w:t>
      </w:r>
      <w:r w:rsidR="001327AB">
        <w:rPr>
          <w:rFonts w:ascii="Courier New" w:hAnsi="Courier New" w:cs="Courier New"/>
          <w:sz w:val="28"/>
          <w:szCs w:val="28"/>
        </w:rPr>
        <w:t xml:space="preserve"> функционально</w:t>
      </w:r>
      <w:r>
        <w:rPr>
          <w:rFonts w:ascii="Courier New" w:hAnsi="Courier New" w:cs="Courier New"/>
          <w:sz w:val="28"/>
          <w:szCs w:val="28"/>
        </w:rPr>
        <w:t xml:space="preserve">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2810E75C" w14:textId="77777777" w:rsidR="00027B8E" w:rsidRDefault="00027B8E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B888DE3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0B812A9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0B0A507" w14:textId="77777777" w:rsidR="003A7C13" w:rsidRPr="00B44E7F" w:rsidRDefault="003A7C13" w:rsidP="003A7C13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33B7C9E5" w14:textId="5137353F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D134EA">
        <w:rPr>
          <w:rFonts w:ascii="Courier New" w:hAnsi="Courier New" w:cs="Courier New"/>
          <w:b/>
          <w:sz w:val="28"/>
          <w:szCs w:val="28"/>
        </w:rPr>
        <w:t>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r w:rsidR="00416ABC"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 w:rsidR="00416ABC">
        <w:rPr>
          <w:rFonts w:ascii="Courier New" w:hAnsi="Courier New" w:cs="Courier New"/>
          <w:sz w:val="28"/>
          <w:szCs w:val="28"/>
        </w:rPr>
        <w:t>параметрами</w:t>
      </w:r>
      <w:r w:rsidR="00416ABC" w:rsidRPr="00D134EA">
        <w:rPr>
          <w:rFonts w:ascii="Courier New" w:hAnsi="Courier New" w:cs="Courier New"/>
          <w:sz w:val="28"/>
          <w:szCs w:val="28"/>
        </w:rPr>
        <w:t xml:space="preserve"> snapshotinterval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2CC9338E" w14:textId="77777777" w:rsidR="003A7C13" w:rsidRPr="00D134EA" w:rsidRDefault="003A7C13" w:rsidP="003A7C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, maxkeylength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maxdatalength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3DCB8E80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5269C04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04.</w:t>
      </w:r>
    </w:p>
    <w:p w14:paraId="753C2549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Pr="00F673A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м. рисунок</w:t>
      </w:r>
      <w:r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1F6F4793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B19952B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F7C4006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CB1293C" w14:textId="77777777" w:rsidR="003A7C13" w:rsidRDefault="008729B5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3455" w:dyaOrig="10606" w14:anchorId="7226A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7.8pt" o:ole="">
            <v:imagedata r:id="rId6" o:title=""/>
          </v:shape>
          <o:OLEObject Type="Embed" ProgID="Visio.Drawing.15" ShapeID="_x0000_i1025" DrawAspect="Content" ObjectID="_1742115341" r:id="rId7"/>
        </w:object>
      </w:r>
    </w:p>
    <w:p w14:paraId="03878A70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1D6A18A" w14:textId="77777777" w:rsidR="003A7C13" w:rsidRPr="00027B8E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1FFDD1D" w14:textId="77777777" w:rsidR="006E4DEC" w:rsidRPr="008729B5" w:rsidRDefault="008729B5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729B5">
        <w:rPr>
          <w:rFonts w:ascii="Courier New" w:hAnsi="Courier New" w:cs="Courier New"/>
          <w:b/>
          <w:sz w:val="28"/>
          <w:szCs w:val="28"/>
        </w:rPr>
        <w:t>КОНЕЦ</w:t>
      </w:r>
    </w:p>
    <w:p w14:paraId="6FD25AEE" w14:textId="77777777"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3F7528C" w14:textId="77777777" w:rsidR="00BE60E1" w:rsidRDefault="00BE60E1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BE60E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27B8E"/>
    <w:rsid w:val="000A639F"/>
    <w:rsid w:val="000C5561"/>
    <w:rsid w:val="000D5FA9"/>
    <w:rsid w:val="000F2B04"/>
    <w:rsid w:val="00106980"/>
    <w:rsid w:val="001143CD"/>
    <w:rsid w:val="00125064"/>
    <w:rsid w:val="001327AB"/>
    <w:rsid w:val="00142B7F"/>
    <w:rsid w:val="00223F26"/>
    <w:rsid w:val="002552EE"/>
    <w:rsid w:val="002E1B15"/>
    <w:rsid w:val="00305CEC"/>
    <w:rsid w:val="00342EF4"/>
    <w:rsid w:val="00372E01"/>
    <w:rsid w:val="003A7C13"/>
    <w:rsid w:val="003E503A"/>
    <w:rsid w:val="003F710E"/>
    <w:rsid w:val="00416ABC"/>
    <w:rsid w:val="00457A17"/>
    <w:rsid w:val="0046793D"/>
    <w:rsid w:val="004C17F0"/>
    <w:rsid w:val="004C3C9C"/>
    <w:rsid w:val="004E7CB4"/>
    <w:rsid w:val="005C6859"/>
    <w:rsid w:val="00626733"/>
    <w:rsid w:val="0064781A"/>
    <w:rsid w:val="006513E3"/>
    <w:rsid w:val="006A7198"/>
    <w:rsid w:val="006E4DEC"/>
    <w:rsid w:val="006E5458"/>
    <w:rsid w:val="006F16BE"/>
    <w:rsid w:val="00702EA2"/>
    <w:rsid w:val="00722773"/>
    <w:rsid w:val="00732CA0"/>
    <w:rsid w:val="007875B5"/>
    <w:rsid w:val="007A2E1F"/>
    <w:rsid w:val="008729B5"/>
    <w:rsid w:val="00887C7E"/>
    <w:rsid w:val="00913C9E"/>
    <w:rsid w:val="00956B80"/>
    <w:rsid w:val="009C607C"/>
    <w:rsid w:val="009C7788"/>
    <w:rsid w:val="009F102B"/>
    <w:rsid w:val="00A059DF"/>
    <w:rsid w:val="00A3436A"/>
    <w:rsid w:val="00A427DA"/>
    <w:rsid w:val="00A4795A"/>
    <w:rsid w:val="00A85CE0"/>
    <w:rsid w:val="00AA5519"/>
    <w:rsid w:val="00AB68FF"/>
    <w:rsid w:val="00AE15A6"/>
    <w:rsid w:val="00B3214D"/>
    <w:rsid w:val="00B44E7F"/>
    <w:rsid w:val="00B61090"/>
    <w:rsid w:val="00B62285"/>
    <w:rsid w:val="00BB29F3"/>
    <w:rsid w:val="00BE60E1"/>
    <w:rsid w:val="00BF05EA"/>
    <w:rsid w:val="00C21F3C"/>
    <w:rsid w:val="00C66C67"/>
    <w:rsid w:val="00C70F21"/>
    <w:rsid w:val="00CC1C98"/>
    <w:rsid w:val="00CC3172"/>
    <w:rsid w:val="00CD270D"/>
    <w:rsid w:val="00D134EA"/>
    <w:rsid w:val="00D1407C"/>
    <w:rsid w:val="00D15976"/>
    <w:rsid w:val="00D20450"/>
    <w:rsid w:val="00D40780"/>
    <w:rsid w:val="00D43372"/>
    <w:rsid w:val="00D74A0E"/>
    <w:rsid w:val="00E2068B"/>
    <w:rsid w:val="00E30E9C"/>
    <w:rsid w:val="00E414A9"/>
    <w:rsid w:val="00E4219B"/>
    <w:rsid w:val="00E51EC0"/>
    <w:rsid w:val="00E5684F"/>
    <w:rsid w:val="00EA3547"/>
    <w:rsid w:val="00F21A1C"/>
    <w:rsid w:val="00F2654D"/>
    <w:rsid w:val="00F604C9"/>
    <w:rsid w:val="00F673AD"/>
    <w:rsid w:val="00F71A04"/>
    <w:rsid w:val="00FC7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496F7D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A4A6E-90E2-47B1-8E8F-76F8B4B78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</TotalTime>
  <Pages>3</Pages>
  <Words>329</Words>
  <Characters>187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сения Буданова</cp:lastModifiedBy>
  <cp:revision>43</cp:revision>
  <dcterms:created xsi:type="dcterms:W3CDTF">2021-02-03T20:49:00Z</dcterms:created>
  <dcterms:modified xsi:type="dcterms:W3CDTF">2023-04-04T09:09:00Z</dcterms:modified>
</cp:coreProperties>
</file>